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7"/>
  </p:notesMasterIdLst>
  <p:sldIdLst>
    <p:sldId id="256" r:id="rId2"/>
    <p:sldId id="263" r:id="rId3"/>
    <p:sldId id="264" r:id="rId4"/>
    <p:sldId id="287" r:id="rId5"/>
    <p:sldId id="265" r:id="rId6"/>
    <p:sldId id="273" r:id="rId7"/>
    <p:sldId id="257" r:id="rId8"/>
    <p:sldId id="258" r:id="rId9"/>
    <p:sldId id="286" r:id="rId10"/>
    <p:sldId id="259" r:id="rId11"/>
    <p:sldId id="266" r:id="rId12"/>
    <p:sldId id="274" r:id="rId13"/>
    <p:sldId id="267" r:id="rId14"/>
    <p:sldId id="268" r:id="rId15"/>
    <p:sldId id="269" r:id="rId16"/>
    <p:sldId id="270" r:id="rId17"/>
    <p:sldId id="260" r:id="rId18"/>
    <p:sldId id="262" r:id="rId19"/>
    <p:sldId id="276" r:id="rId20"/>
    <p:sldId id="277" r:id="rId21"/>
    <p:sldId id="278" r:id="rId22"/>
    <p:sldId id="279" r:id="rId23"/>
    <p:sldId id="285" r:id="rId24"/>
    <p:sldId id="281" r:id="rId25"/>
    <p:sldId id="284" r:id="rId2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3725" autoAdjust="0"/>
  </p:normalViewPr>
  <p:slideViewPr>
    <p:cSldViewPr>
      <p:cViewPr varScale="1">
        <p:scale>
          <a:sx n="70" d="100"/>
          <a:sy n="70" d="100"/>
        </p:scale>
        <p:origin x="-1080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E70267A9-0C99-4E52-960B-8C7C67FB6609}" type="datetimeFigureOut">
              <a:rPr lang="en-US"/>
              <a:pPr>
                <a:defRPr/>
              </a:pPr>
              <a:t>11/12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0CAAE084-E769-4640-98CE-8D1D0D7B55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57874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mtClean="0"/>
              <a:t>Every subtree of a treap is a treap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There is only one possible treap for a given set of Keys and priorities</a:t>
            </a:r>
          </a:p>
          <a:p>
            <a:pPr eaLnBrk="1" hangingPunct="1"/>
            <a:r>
              <a:rPr lang="en-US" smtClean="0"/>
              <a:t>Proof:</a:t>
            </a:r>
          </a:p>
          <a:p>
            <a:pPr eaLnBrk="1" hangingPunct="1"/>
            <a:r>
              <a:rPr lang="en-US" smtClean="0"/>
              <a:t>   by heap property: the key, k,  with the highest priority must be the root of the treap</a:t>
            </a:r>
          </a:p>
          <a:p>
            <a:pPr eaLnBrk="1" hangingPunct="1"/>
            <a:r>
              <a:rPr lang="en-US" smtClean="0"/>
              <a:t>   by BST property: all keys &lt; k must be in the left subtree of the root and all keys &gt; k must be in the right subtree</a:t>
            </a:r>
          </a:p>
          <a:p>
            <a:pPr eaLnBrk="1" hangingPunct="1"/>
            <a:r>
              <a:rPr lang="en-US" smtClean="0"/>
              <a:t>   Inductively, the subtrees of the root must be constructed in the same manner</a:t>
            </a:r>
          </a:p>
          <a:p>
            <a:pPr eaLnBrk="1" hangingPunct="1"/>
            <a:r>
              <a:rPr lang="en-US" smtClean="0"/>
              <a:t>      i.e. by heap property: the root of the LST, k1, must have the highest priority of any key in the LS</a:t>
            </a:r>
          </a:p>
          <a:p>
            <a:pPr eaLnBrk="1" hangingPunct="1"/>
            <a:r>
              <a:rPr lang="en-US" smtClean="0"/>
              <a:t>       and by BST: all keys in LST of k1 are &lt; k1 and all keys in RST of k1 are &gt; k1</a:t>
            </a:r>
          </a:p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CF022E3-D83B-45E3-BBFE-3C02DA608AB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Returns reference to the modified tree after inserting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Recurses down the treap looking for insert spot (when t is the nullNode) according to BST order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Rotates t with Left/Right child if necessary to reestablish min heap order</a:t>
            </a:r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FD20CBF6-A510-47C8-8C0D-DDEACCC7424B}" type="slidenum">
              <a:rPr lang="en-US"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99335354-7495-4F65-B5CE-D909D324A312}" type="slidenum">
              <a:rPr lang="en-US"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Uses BST ordering to find x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Then percolates X down using priorities until X is a leaf, then just deletes it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Takes advantage of the fact that all nodes always have both a left and right child (which may be the nullNode)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When we get to the bottom, the last rotate will always be with the nullNodde in X’s RIGHT child because of the if( left.priority &lt; right.priority)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  so after the rotation X will be the LEFT child of the nullNode, so t.left = nullNode resets the nullNode’s left child back to the nullNode</a:t>
            </a:r>
          </a:p>
          <a:p>
            <a:pPr eaLnBrk="1" hangingPunct="1">
              <a:spcBef>
                <a:spcPct val="0"/>
              </a:spcBef>
            </a:pPr>
            <a:endParaRPr lang="en-US" smtClean="0"/>
          </a:p>
          <a:p>
            <a:pPr eaLnBrk="1" hangingPunct="1">
              <a:spcBef>
                <a:spcPct val="0"/>
              </a:spcBef>
            </a:pPr>
            <a:r>
              <a:rPr lang="en-US" smtClean="0"/>
              <a:t>After rotate...t points to new root (old child)</a:t>
            </a:r>
          </a:p>
          <a:p>
            <a:pPr eaLnBrk="1" hangingPunct="1">
              <a:spcBef>
                <a:spcPct val="0"/>
              </a:spcBef>
            </a:pPr>
            <a:endParaRPr lang="en-US" smtClean="0"/>
          </a:p>
          <a:p>
            <a:pPr eaLnBrk="1" hangingPunct="1">
              <a:spcBef>
                <a:spcPct val="0"/>
              </a:spcBef>
            </a:pPr>
            <a:r>
              <a:rPr lang="en-US" smtClean="0"/>
              <a:t>Simple example: “G”.3 at the root,  “D.7 left child of root, “K”.6 right child of root where X.Y is value.priority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  recall that there are no null references...they all refer to nullNode whose priority is MAX_INT</a:t>
            </a:r>
          </a:p>
          <a:p>
            <a:pPr eaLnBrk="1" hangingPunct="1">
              <a:spcBef>
                <a:spcPct val="0"/>
              </a:spcBef>
            </a:pPr>
            <a:endParaRPr lang="en-US" smtClean="0"/>
          </a:p>
          <a:p>
            <a:pPr eaLnBrk="1" hangingPunct="1">
              <a:spcBef>
                <a:spcPct val="0"/>
              </a:spcBef>
            </a:pPr>
            <a:r>
              <a:rPr lang="en-US" smtClean="0"/>
              <a:t>Root = 	remove (“G”, root)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   	t is the root, not null...do comparisons...found “G” at the root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	t = RotateWithRightChild ( root ) because K’s priority (6) &lt; D’s priority (7)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	t refers to K.6 with G.3 as K’s left child and D.7 as G’s right child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	t = remove( G ref to K.6)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	     K.6’s left = remove( G, ref to G.3)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		t = RotateWithRightChild( ref to G.3) because D’s priority (7) &lt; nullNode’s priority (MAX_INT)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		t refers to D.7 with G.3 as right child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		D.7’s right = remove( G ref to G.3)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		    t = RotateWithRightChild(ref to G.3) because both nullNode’s have same priority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		    t refers to nullNode with G.3 as it’s left child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		    t.left = nullNode to reset nullNode’s left child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		    return nullNode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                                      D.7’s right = nullNode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		return refernce to D.7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	      K.6s left = D.7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	      return reference to K.6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 	return reference to K.6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Root = reference to K.6</a:t>
            </a:r>
          </a:p>
          <a:p>
            <a:pPr eaLnBrk="1" hangingPunct="1">
              <a:spcBef>
                <a:spcPct val="0"/>
              </a:spcBef>
            </a:pPr>
            <a:endParaRPr lang="en-US" smtClean="0"/>
          </a:p>
          <a:p>
            <a:pPr eaLnBrk="1" hangingPunct="1">
              <a:spcBef>
                <a:spcPct val="0"/>
              </a:spcBef>
            </a:pPr>
            <a:r>
              <a:rPr lang="en-US" smtClean="0"/>
              <a:t>Resulting tree.. K.6 as root with D.7 as left child</a:t>
            </a:r>
          </a:p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D60219D1-DA3F-4802-A4B6-F09C0F60DB59}" type="slidenum">
              <a:rPr lang="en-US" smtClean="0"/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D97895A-F8C2-4FA4-B29A-081C36FA629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A429E8-8A64-432D-A00F-8770605A5829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>
                <a:defRPr/>
              </a:pPr>
              <a:endParaRPr lang="en-US"/>
            </a:p>
          </p:txBody>
        </p:sp>
        <p:sp>
          <p:nvSpPr>
            <p:cNvPr id="7" name="Freeform 18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/>
              <a:gdLst>
                <a:gd name="T0" fmla="*/ 0 w 5760"/>
                <a:gd name="T1" fmla="*/ 0 h 528"/>
                <a:gd name="T2" fmla="*/ 9108557 w 5760"/>
                <a:gd name="T3" fmla="*/ 0 h 528"/>
                <a:gd name="T4" fmla="*/ 9108557 w 5760"/>
                <a:gd name="T5" fmla="*/ 838200 h 528"/>
                <a:gd name="T6" fmla="*/ 75905 w 5760"/>
                <a:gd name="T7" fmla="*/ 0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0"/>
                <a:gd name="T13" fmla="*/ 0 h 528"/>
                <a:gd name="T14" fmla="*/ 5760 w 5760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extLst/>
            </a:lstStyle>
            <a:p>
              <a:pPr algn="ctr">
                <a:defRPr/>
              </a:pPr>
              <a:endParaRPr lang="en-US"/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11/5/2011</a:t>
            </a:r>
          </a:p>
        </p:txBody>
      </p:sp>
      <p:sp>
        <p:nvSpPr>
          <p:cNvPr id="12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CMSC 341 - Treaps</a:t>
            </a:r>
          </a:p>
        </p:txBody>
      </p:sp>
      <p:sp>
        <p:nvSpPr>
          <p:cNvPr id="13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F1A58D92-836A-4018-943F-64DBBCF66B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41048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1/5/2011</a:t>
            </a:r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MSC 341 - Treaps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4A3E69-62A9-4971-8353-3B04089A0B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46700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1/5/2011</a:t>
            </a:r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MSC 341 - Treaps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731AAE-FA95-4686-9883-9D76156DA3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3196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1/5/2011</a:t>
            </a:r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MSC 341 - Treaps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61C781-F03B-4DFC-8A3B-9234193DAD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4515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Chevron 4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/>
              <a:t>11/5/2011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/>
              <a:t>CMSC 341 - Treap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4C320199-C6C1-4A51-8891-DA5394DB76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0623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/>
              <a:t>11/5/2011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/>
              <a:t>CMSC 341 - Treap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18735E0-F037-4E4F-89B8-1532A314F6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891071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/>
              <a:t>11/5/2011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/>
              <a:t>CMSC 341 - Treap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675BFCD-5D05-4A09-BBBA-68805FF2A5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21103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/>
              <a:t>11/5/201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/>
              <a:t>CMSC 341 - Treap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65F5B79D-91F9-43B2-A901-A80F2D9E3E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633608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1/5/2011</a:t>
            </a:r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MSC 341 - Treaps</a:t>
            </a:r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0D4BDC-2B1A-4E52-9E52-A7D27BAA05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3199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/>
              <a:t>11/5/2011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/>
              <a:t>CMSC 341 - Treap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D14A327-63C7-43A6-AB45-467175A866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130412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reeform 15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3802505 w 5591"/>
              <a:gd name="T3" fmla="*/ 0 h 588"/>
              <a:gd name="T4" fmla="*/ 3802505 w 5591"/>
              <a:gd name="T5" fmla="*/ 838200 h 588"/>
              <a:gd name="T6" fmla="*/ 3168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Right Triangle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8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" name="Chevron 9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11/5/2011</a:t>
            </a:r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CMSC 341 - Treaps</a:t>
            </a:r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A1FF1EB9-4D59-4D61-BFE2-3729CA6648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1620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27" name="Freeform 11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3802505 w 5591"/>
              <a:gd name="T3" fmla="*/ 0 h 588"/>
              <a:gd name="T4" fmla="*/ 3802505 w 5591"/>
              <a:gd name="T5" fmla="*/ 838200 h 588"/>
              <a:gd name="T6" fmla="*/ 3168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3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11/5/2011</a:t>
            </a: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CMSC 341 - Treaps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11EFD6DE-9E40-4E82-8B16-4468F97A52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697" r:id="rId2"/>
    <p:sldLayoutId id="2147483702" r:id="rId3"/>
    <p:sldLayoutId id="2147483703" r:id="rId4"/>
    <p:sldLayoutId id="2147483704" r:id="rId5"/>
    <p:sldLayoutId id="2147483705" r:id="rId6"/>
    <p:sldLayoutId id="2147483698" r:id="rId7"/>
    <p:sldLayoutId id="2147483706" r:id="rId8"/>
    <p:sldLayoutId id="2147483707" r:id="rId9"/>
    <p:sldLayoutId id="2147483699" r:id="rId10"/>
    <p:sldLayoutId id="2147483700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9pPr>
      <a:extLst/>
    </p:titleStyle>
    <p:bodyStyle>
      <a:lvl1pPr marL="365125" indent="-255588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notesSlide" Target="../notesSlides/notesSlide3.xml"/><Relationship Id="rId7" Type="http://schemas.openxmlformats.org/officeDocument/2006/relationships/oleObject" Target="file:///C:\Documents%20and%20Settings\Dennis%20&amp;%20Jody\Desktop\UMBC\341\TreapInsert.vsd\Drawing\~Page-1\Sheet.26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11" Type="http://schemas.openxmlformats.org/officeDocument/2006/relationships/image" Target="../media/image6.wmf"/><Relationship Id="rId5" Type="http://schemas.openxmlformats.org/officeDocument/2006/relationships/image" Target="../media/image8.emf"/><Relationship Id="rId10" Type="http://schemas.openxmlformats.org/officeDocument/2006/relationships/oleObject" Target="file:///C:\Documents%20and%20Settings\Dennis%20&amp;%20Jody\Desktop\UMBC\341\TreapInsert.vsd\Drawing\~Page-1\Sheet.7" TargetMode="External"/><Relationship Id="rId4" Type="http://schemas.openxmlformats.org/officeDocument/2006/relationships/image" Target="../media/image7.emf"/><Relationship Id="rId9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Documents%20and%20Settings\Dennis%20&amp;%20Jody\Desktop\UMBC\341\TreapRemove1.vsd\Drawing\~Page-1\Sheet.29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wmf"/><Relationship Id="rId4" Type="http://schemas.openxmlformats.org/officeDocument/2006/relationships/oleObject" Target="file:///C:\Documents%20and%20Settings\Dennis%20&amp;%20Jody\Desktop\UMBC\341\TreapRemove2.vsd\Drawing\~Page-1\Sheet.28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5.wmf"/><Relationship Id="rId4" Type="http://schemas.openxmlformats.org/officeDocument/2006/relationships/oleObject" Target="file:///C:\Documents%20and%20Settings\Dennis%20&amp;%20Jody\Desktop\UMBC\341\TreapRemove3.vsd\Drawing\~Page-1\Sheet.29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Documents%20and%20Settings\Dennis%20&amp;%20Jody\Desktop\UMBC\341\TreapRemove4.vsd\Drawing\~Page-1\Sheet.29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Documents%20and%20Settings\Dennis%20&amp;%20Jody\Desktop\UMBC\341\Drawing30\Drawing\~Page-1\Sheet.8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CMSC 341</a:t>
            </a:r>
          </a:p>
        </p:txBody>
      </p:sp>
      <p:sp>
        <p:nvSpPr>
          <p:cNvPr id="9219" name="Subtitle 2"/>
          <p:cNvSpPr>
            <a:spLocks noGrp="1"/>
          </p:cNvSpPr>
          <p:nvPr>
            <p:ph type="subTitle" idx="1"/>
          </p:nvPr>
        </p:nvSpPr>
        <p:spPr>
          <a:xfrm>
            <a:off x="685800" y="3611563"/>
            <a:ext cx="7772400" cy="1200150"/>
          </a:xfrm>
        </p:spPr>
        <p:txBody>
          <a:bodyPr/>
          <a:lstStyle/>
          <a:p>
            <a:pPr marR="0" eaLnBrk="1" hangingPunct="1">
              <a:buFont typeface="Arial" charset="0"/>
              <a:buNone/>
            </a:pPr>
            <a:r>
              <a:rPr lang="en-US" smtClean="0"/>
              <a:t>Treap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990600" y="914400"/>
            <a:ext cx="7924800" cy="5486400"/>
          </a:xfrm>
        </p:spPr>
        <p:txBody>
          <a:bodyPr>
            <a:normAutofit fontScale="92500"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public 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void insert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(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x )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 { root = insert( x, root ); }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1300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//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recurs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down the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reap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to find where to insert x according to BST order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// rotate with parent on the way back if necessary according to min heap order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private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reapNod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&lt;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&gt; 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insert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(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x,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reapNod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&lt;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&gt; t )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  if ( t ==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nullNod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)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	return new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reapNod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&gt;( x,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nullNod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nullNod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);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compare =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x.compareTo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(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.element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);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  if ( compare &lt; 0 ) {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.left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= insert( x,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.left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);  	// proceed down the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reap</a:t>
            </a:r>
            <a:endParaRPr lang="en-US" sz="1300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	if (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.left.priority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&lt;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.priority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)  // rotate coming back up the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reap</a:t>
            </a:r>
            <a:endParaRPr lang="en-US" sz="1300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	    t =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rotateWithLeftChild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( t );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1300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  } else if ( compare &gt; 0 ) {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.right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= insert(x,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.right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);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	if (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.right.priority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&lt;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.priority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)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	    t =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rotateWithRightChild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( t );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1300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  } // else duplicate, do nothing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1300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  return t;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8435" name="Date Placeholder 2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18436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18437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6BB71904-2061-415A-82D4-FEB2BA85B466}" type="slidenum">
              <a:rPr lang="en-US" smtClean="0"/>
              <a:pPr eaLnBrk="1" hangingPunct="1"/>
              <a:t>10</a:t>
            </a:fld>
            <a:endParaRPr lang="en-US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600" dirty="0" smtClean="0"/>
              <a:t>insert( 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1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19459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19460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3D8EBE5C-47C4-4D79-BDFC-EE7D6FE43751}" type="slidenum">
              <a:rPr lang="en-US" smtClean="0"/>
              <a:pPr eaLnBrk="1" hangingPunct="1"/>
              <a:t>11</a:t>
            </a:fld>
            <a:endParaRPr lang="en-US" smtClean="0"/>
          </a:p>
        </p:txBody>
      </p:sp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Insert J with priority 2</a:t>
            </a:r>
          </a:p>
        </p:txBody>
      </p:sp>
      <p:pic>
        <p:nvPicPr>
          <p:cNvPr id="194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447800"/>
            <a:ext cx="1870075" cy="1055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295400"/>
            <a:ext cx="1870075" cy="176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388" y="3352800"/>
            <a:ext cx="2582862" cy="166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271588" y="5019675"/>
          <a:ext cx="16414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7" name="VISIO" r:id="rId7" imgW="1641348" imgH="384048" progId="Visio.Drawing.4">
                  <p:link updateAutomatic="1"/>
                </p:oleObj>
              </mc:Choice>
              <mc:Fallback>
                <p:oleObj name="VISIO" r:id="rId7" imgW="1641348" imgH="384048" progId="Visio.Drawing.4">
                  <p:link updateAutomatic="1"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588" y="5019675"/>
                        <a:ext cx="1641475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9613" y="3352800"/>
            <a:ext cx="2582862" cy="166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5346700" y="5045075"/>
          <a:ext cx="1755775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8" name="VISIO" r:id="rId10" imgW="1755648" imgH="269748" progId="Visio.Drawing.4">
                  <p:link updateAutomatic="1"/>
                </p:oleObj>
              </mc:Choice>
              <mc:Fallback>
                <p:oleObj name="VISIO" r:id="rId10" imgW="1755648" imgH="269748" progId="Visio.Drawing.4">
                  <p:link updateAutomatic="1"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6700" y="5045075"/>
                        <a:ext cx="1755775" cy="26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3200400" y="1676400"/>
            <a:ext cx="131921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/>
              <a:t>BST Inser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Find X via recursive BST search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When X is found, rotate with child that has the smaller priority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If X is a leaf, just delete it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If X is not a leaf, recursively remove X from its new </a:t>
            </a:r>
            <a:r>
              <a:rPr lang="en-US" dirty="0" err="1" smtClean="0"/>
              <a:t>subtree</a:t>
            </a:r>
            <a:endParaRPr lang="en-US" dirty="0" smtClean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 smtClean="0"/>
          </a:p>
        </p:txBody>
      </p:sp>
      <p:sp>
        <p:nvSpPr>
          <p:cNvPr id="20483" name="Date Placeholder 1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2048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2048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5072A24D-1C6B-4BA2-9F0D-47003304A068}" type="slidenum">
              <a:rPr lang="en-US" smtClean="0"/>
              <a:pPr eaLnBrk="1" hangingPunct="1"/>
              <a:t>12</a:t>
            </a:fld>
            <a:endParaRPr lang="en-US" smtClean="0"/>
          </a:p>
        </p:txBody>
      </p:sp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Remove Strateg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Date Placeholder 1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21507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21508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2734F328-0066-4C2D-B9DC-8618EDE4E749}" type="slidenum">
              <a:rPr lang="en-US" smtClean="0"/>
              <a:pPr eaLnBrk="1" hangingPunct="1"/>
              <a:t>13</a:t>
            </a:fld>
            <a:endParaRPr lang="en-US" smtClean="0"/>
          </a:p>
        </p:txBody>
      </p:sp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Remove K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395788" y="5334000"/>
          <a:ext cx="4114800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" name="VISIO" r:id="rId3" imgW="3151632" imgH="637032" progId="Visio.Drawing.4">
                  <p:link updateAutomatic="1"/>
                </p:oleObj>
              </mc:Choice>
              <mc:Fallback>
                <p:oleObj name="VISIO" r:id="rId3" imgW="3151632" imgH="637032" progId="Visio.Drawing.4">
                  <p:link updateAutomatic="1"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5788" y="5334000"/>
                        <a:ext cx="4114800" cy="63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11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825" y="1143000"/>
            <a:ext cx="7880350" cy="398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Date Placeholder 2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22531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2253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34E12D5D-6F40-4535-8909-B054D27A7ACA}" type="slidenum">
              <a:rPr lang="en-US" smtClean="0"/>
              <a:pPr eaLnBrk="1" hangingPunct="1"/>
              <a:t>14</a:t>
            </a:fld>
            <a:endParaRPr lang="en-US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After Rotating K with S</a:t>
            </a:r>
          </a:p>
        </p:txBody>
      </p:sp>
      <p:pic>
        <p:nvPicPr>
          <p:cNvPr id="2253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19200"/>
            <a:ext cx="8229600" cy="4078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5334000" y="5486400"/>
          <a:ext cx="3151188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0" name="VISIO" r:id="rId4" imgW="3151632" imgH="637032" progId="Visio.Drawing.4">
                  <p:link updateAutomatic="1"/>
                </p:oleObj>
              </mc:Choice>
              <mc:Fallback>
                <p:oleObj name="VISIO" r:id="rId4" imgW="3151632" imgH="637032" progId="Visio.Drawing.4">
                  <p:link updateAutomatic="1"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486400"/>
                        <a:ext cx="3151188" cy="63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2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23555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23556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8B0C39EE-4E83-4545-B255-25B7A75F0075}" type="slidenum">
              <a:rPr lang="en-US" smtClean="0"/>
              <a:pPr eaLnBrk="1" hangingPunct="1"/>
              <a:t>15</a:t>
            </a:fld>
            <a:endParaRPr lang="en-US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After Rotating K with N </a:t>
            </a:r>
          </a:p>
        </p:txBody>
      </p:sp>
      <p:pic>
        <p:nvPicPr>
          <p:cNvPr id="2355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95400"/>
            <a:ext cx="770255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0993492"/>
              </p:ext>
            </p:extLst>
          </p:nvPr>
        </p:nvGraphicFramePr>
        <p:xfrm>
          <a:off x="5334000" y="5867400"/>
          <a:ext cx="3151187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4" name="VISIO" r:id="rId4" imgW="3151080" imgH="636480" progId="Visio.Drawing.4">
                  <p:link updateAutomatic="1"/>
                </p:oleObj>
              </mc:Choice>
              <mc:Fallback>
                <p:oleObj name="VISIO" r:id="rId4" imgW="3151080" imgH="636480" progId="Visio.Drawing.4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34000" y="5867400"/>
                        <a:ext cx="3151187" cy="636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Date Placeholder 1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24579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222B40E6-56B8-4833-8F34-DE781519E142}" type="slidenum">
              <a:rPr lang="en-US" smtClean="0"/>
              <a:pPr eaLnBrk="1" hangingPunct="1"/>
              <a:t>16</a:t>
            </a:fld>
            <a:endParaRPr lang="en-US" smtClean="0"/>
          </a:p>
        </p:txBody>
      </p:sp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After Rotating K with L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5365750" y="5410200"/>
          <a:ext cx="3151188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0" name="VISIO" r:id="rId3" imgW="3151632" imgH="637032" progId="Visio.Drawing.4">
                  <p:link updateAutomatic="1"/>
                </p:oleObj>
              </mc:Choice>
              <mc:Fallback>
                <p:oleObj name="VISIO" r:id="rId3" imgW="3151632" imgH="637032" progId="Visio.Drawing.4">
                  <p:link updateAutomatic="1"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5750" y="5410200"/>
                        <a:ext cx="3151188" cy="63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58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8382000" cy="3536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86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4277472"/>
            <a:ext cx="908979" cy="7834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762000" y="838200"/>
            <a:ext cx="8229600" cy="5715000"/>
          </a:xfrm>
        </p:spPr>
        <p:txBody>
          <a:bodyPr>
            <a:normAutofit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public 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void remov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(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x )  { root = remove( x, root ); }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1300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private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reapNod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&lt;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&gt; remov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(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x,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reapNod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&lt;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&gt; t) {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if( t !=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nullNod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) {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compare =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x.compareTo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(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.element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);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	if ( compare &lt; 0 )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	   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.left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= remove( x,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.left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);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	else if ( compare &gt; 0 )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	   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.right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= remove( x,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.right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);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1300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	// found x, swap x with child with smaller priority until x is a leaf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	else  {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	    if (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.left.priority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&lt;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.right.priority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)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		t =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rotateWithLeftChild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( t );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	    else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		t =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rotateWithRightChild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( t );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	    if( t !=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nullNod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)  // not at the bottom, keep going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		t = remove( x, t );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	    else   	     // at the bottom; restore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nullNode’s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left child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t.left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nullNode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300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return t;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13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5603" name="Date Placeholder 2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2560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2560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2998CFDE-8770-4BC3-9B68-1DD568FAB66F}" type="slidenum">
              <a:rPr lang="en-US" smtClean="0"/>
              <a:pPr eaLnBrk="1" hangingPunct="1"/>
              <a:t>17</a:t>
            </a:fld>
            <a:endParaRPr lang="en-US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remove( 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029200"/>
          </a:xfrm>
        </p:spPr>
        <p:txBody>
          <a:bodyPr>
            <a:normAutofit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public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isEmpty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 ) { return root ==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nullNod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; }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public void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makeEmpty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 ) { root =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nullNod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; }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public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findMin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 ) {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if (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isEmpty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 ) ) throw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new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UnderFlowException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 );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TreapNod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gt; 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t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= root;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while (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tr.lef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!=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nullNod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)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t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tr.lef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return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tr.elemen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public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findMax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 ) {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if (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isEmpty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 ) ) throw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new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UnderFlowException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 );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TreapNod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gt; 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t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= root;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while (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tr.righ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!=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nullNod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)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t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tr.right</a:t>
            </a:r>
            <a:r>
              <a:rPr lang="en-US" sz="140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return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tr.elemen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6627" name="Date Placeholder 2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26628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26629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AD3FD62D-EA5B-47E6-925B-775B5FB32914}" type="slidenum">
              <a:rPr lang="en-US" smtClean="0"/>
              <a:pPr eaLnBrk="1" hangingPunct="1"/>
              <a:t>18</a:t>
            </a:fld>
            <a:endParaRPr lang="en-US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Other Metho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1828800"/>
          </a:xfrm>
        </p:spPr>
        <p:txBody>
          <a:bodyPr>
            <a:normAutofit fontScale="92500" lnSpcReduction="100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400" dirty="0" smtClean="0"/>
              <a:t>Determined by the height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400" dirty="0" smtClean="0"/>
              <a:t>In theory, the random priority will result in a relatively balanced tree giving O( </a:t>
            </a:r>
            <a:r>
              <a:rPr lang="en-US" sz="2400" dirty="0" err="1" smtClean="0"/>
              <a:t>lg</a:t>
            </a:r>
            <a:r>
              <a:rPr lang="en-US" sz="2400" dirty="0" smtClean="0"/>
              <a:t> N ) performance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400" dirty="0" smtClean="0"/>
              <a:t>To test the theory we inserted N integers in sorted order 10 times</a:t>
            </a:r>
          </a:p>
          <a:p>
            <a:pPr marL="0" indent="0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dirty="0"/>
          </a:p>
        </p:txBody>
      </p:sp>
      <p:sp>
        <p:nvSpPr>
          <p:cNvPr id="28675" name="Date Placeholder 5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28676" name="Footer Placeholder 6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28677" name="Slide Number Placeholder 7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483FA5E8-70B4-475F-9FE6-886F2124C652}" type="slidenum">
              <a:rPr lang="en-US" smtClean="0"/>
              <a:pPr eaLnBrk="1" hangingPunct="1"/>
              <a:t>19</a:t>
            </a:fld>
            <a:endParaRPr lang="en-US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/>
              <a:t>Treap</a:t>
            </a:r>
            <a:r>
              <a:rPr lang="en-US" dirty="0" smtClean="0"/>
              <a:t> Performance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6391843"/>
              </p:ext>
            </p:extLst>
          </p:nvPr>
        </p:nvGraphicFramePr>
        <p:xfrm>
          <a:off x="3124200" y="2971800"/>
          <a:ext cx="5715000" cy="30321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17322"/>
                <a:gridCol w="1292678"/>
                <a:gridCol w="1905000"/>
              </a:tblGrid>
              <a:tr h="365763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 Consecutive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baseline="0" dirty="0" err="1" smtClean="0"/>
                        <a:t>Ints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lg</a:t>
                      </a:r>
                      <a:r>
                        <a:rPr lang="en-US" sz="1800" dirty="0" smtClean="0"/>
                        <a:t>( N )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eight</a:t>
                      </a:r>
                      <a:endParaRPr lang="en-US" sz="1800" dirty="0"/>
                    </a:p>
                  </a:txBody>
                  <a:tcPr/>
                </a:tc>
              </a:tr>
              <a:tr h="381656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24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9</a:t>
                      </a:r>
                      <a:r>
                        <a:rPr lang="en-US" sz="1800" baseline="0" dirty="0" smtClean="0"/>
                        <a:t> - 23</a:t>
                      </a:r>
                      <a:endParaRPr lang="en-US" sz="1800" dirty="0"/>
                    </a:p>
                  </a:txBody>
                  <a:tcPr/>
                </a:tc>
              </a:tr>
              <a:tr h="381656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2768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5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3</a:t>
                      </a:r>
                      <a:r>
                        <a:rPr lang="en-US" sz="1800" baseline="0" dirty="0" smtClean="0"/>
                        <a:t> - 38</a:t>
                      </a:r>
                      <a:endParaRPr lang="en-US" sz="1800" dirty="0"/>
                    </a:p>
                  </a:txBody>
                  <a:tcPr/>
                </a:tc>
              </a:tr>
              <a:tr h="376429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48571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0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8</a:t>
                      </a:r>
                      <a:r>
                        <a:rPr lang="en-US" sz="1800" baseline="0" dirty="0" smtClean="0"/>
                        <a:t> - 53</a:t>
                      </a:r>
                      <a:endParaRPr lang="en-US" sz="1800" dirty="0"/>
                    </a:p>
                  </a:txBody>
                  <a:tcPr/>
                </a:tc>
              </a:tr>
              <a:tr h="381656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097152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1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0</a:t>
                      </a:r>
                      <a:r>
                        <a:rPr lang="en-US" sz="1800" baseline="0" dirty="0" smtClean="0"/>
                        <a:t> - 57</a:t>
                      </a:r>
                      <a:endParaRPr lang="en-US" sz="1800" dirty="0"/>
                    </a:p>
                  </a:txBody>
                  <a:tcPr/>
                </a:tc>
              </a:tr>
              <a:tr h="381656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4194304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2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2</a:t>
                      </a:r>
                      <a:r>
                        <a:rPr lang="en-US" sz="1800" baseline="0" dirty="0" smtClean="0"/>
                        <a:t> - 58</a:t>
                      </a:r>
                      <a:endParaRPr lang="en-US" sz="1800" dirty="0"/>
                    </a:p>
                  </a:txBody>
                  <a:tcPr/>
                </a:tc>
              </a:tr>
              <a:tr h="381656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388608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3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5</a:t>
                      </a:r>
                      <a:r>
                        <a:rPr lang="en-US" sz="1800" baseline="0" dirty="0" smtClean="0"/>
                        <a:t> - 63</a:t>
                      </a:r>
                      <a:endParaRPr lang="en-US" sz="1800" dirty="0"/>
                    </a:p>
                  </a:txBody>
                  <a:tcPr/>
                </a:tc>
              </a:tr>
              <a:tr h="381656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6777216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4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8</a:t>
                      </a:r>
                      <a:r>
                        <a:rPr lang="en-US" sz="1800" baseline="0" dirty="0" smtClean="0"/>
                        <a:t> - 64</a:t>
                      </a:r>
                      <a:endParaRPr lang="en-US" sz="18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 rtlCol="0">
            <a:normAutofit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Good (logarithmic)  performance with random data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Linear performance if the data is sorted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Solutions</a:t>
            </a:r>
          </a:p>
          <a:p>
            <a:pPr marL="859536" lvl="2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Splay Trees</a:t>
            </a:r>
          </a:p>
          <a:p>
            <a:pPr lvl="3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Amortized </a:t>
            </a:r>
            <a:r>
              <a:rPr lang="en-US" dirty="0" smtClean="0"/>
              <a:t>O( </a:t>
            </a:r>
            <a:r>
              <a:rPr lang="en-US" dirty="0" err="1" smtClean="0"/>
              <a:t>lg</a:t>
            </a:r>
            <a:r>
              <a:rPr lang="en-US" dirty="0" smtClean="0"/>
              <a:t> n) performance  if we do many operations </a:t>
            </a:r>
          </a:p>
          <a:p>
            <a:pPr lvl="3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Still get the occasional linear operation</a:t>
            </a:r>
          </a:p>
          <a:p>
            <a:pPr marL="859536" lvl="2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Red-Black Trees</a:t>
            </a:r>
          </a:p>
          <a:p>
            <a:pPr lvl="3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Guaranteed O( </a:t>
            </a:r>
            <a:r>
              <a:rPr lang="en-US" dirty="0" err="1" smtClean="0"/>
              <a:t>lg</a:t>
            </a:r>
            <a:r>
              <a:rPr lang="en-US" dirty="0" smtClean="0"/>
              <a:t> n ) performance for all operations</a:t>
            </a:r>
          </a:p>
          <a:p>
            <a:pPr lvl="3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 complicated to code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 smtClean="0"/>
          </a:p>
        </p:txBody>
      </p:sp>
      <p:sp>
        <p:nvSpPr>
          <p:cNvPr id="10243" name="Date Placeholder 1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1024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1024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5E7DA9E3-A0D4-453F-89E0-61F4FD1D938E}" type="slidenum">
              <a:rPr lang="en-US" smtClean="0"/>
              <a:pPr eaLnBrk="1" hangingPunct="1"/>
              <a:t>2</a:t>
            </a:fld>
            <a:endParaRPr lang="en-US" smtClean="0"/>
          </a:p>
        </p:txBody>
      </p:sp>
      <p:sp>
        <p:nvSpPr>
          <p:cNvPr id="3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BST performance revisi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66928" indent="-457200"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Given two </a:t>
            </a:r>
            <a:r>
              <a:rPr lang="en-US" sz="2800" dirty="0" err="1" smtClean="0"/>
              <a:t>treaps</a:t>
            </a:r>
            <a:r>
              <a:rPr lang="en-US" sz="2800" dirty="0" smtClean="0"/>
              <a:t>, T1 and T2, such that all keys in T1 are “less than” all keys in T2</a:t>
            </a:r>
          </a:p>
          <a:p>
            <a:pPr marL="566928" indent="-457200" eaLnBrk="1" fontAlgn="auto" hangingPunct="1">
              <a:spcAft>
                <a:spcPts val="0"/>
              </a:spcAft>
              <a:defRPr/>
            </a:pPr>
            <a:r>
              <a:rPr lang="en-US" sz="2600" dirty="0" smtClean="0"/>
              <a:t>To merge the </a:t>
            </a:r>
            <a:r>
              <a:rPr lang="en-US" sz="2600" dirty="0" err="1" smtClean="0"/>
              <a:t>treaps</a:t>
            </a:r>
            <a:r>
              <a:rPr lang="en-US" sz="2600"/>
              <a:t> </a:t>
            </a:r>
            <a:r>
              <a:rPr lang="en-US" sz="2600" smtClean="0"/>
              <a:t>together</a:t>
            </a:r>
            <a:endParaRPr lang="en-US" sz="2600" dirty="0"/>
          </a:p>
          <a:p>
            <a:pPr marL="822516" lvl="1" indent="-457200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Create a “dummy” root node</a:t>
            </a:r>
          </a:p>
          <a:p>
            <a:pPr marL="736092" lvl="1" indent="-342900" eaLnBrk="1" fontAlgn="auto" hangingPunct="1">
              <a:spcBef>
                <a:spcPts val="324"/>
              </a:spcBef>
              <a:spcAft>
                <a:spcPts val="0"/>
              </a:spcAft>
              <a:defRPr/>
            </a:pPr>
            <a:r>
              <a:rPr lang="en-US" sz="2400" dirty="0" smtClean="0"/>
              <a:t>Attach T1 as the root’s left </a:t>
            </a:r>
            <a:r>
              <a:rPr lang="en-US" sz="2400" dirty="0" err="1" smtClean="0"/>
              <a:t>subtree</a:t>
            </a:r>
            <a:endParaRPr lang="en-US" sz="2400" dirty="0" smtClean="0"/>
          </a:p>
          <a:p>
            <a:pPr marL="736092" lvl="1" indent="-342900" eaLnBrk="1" fontAlgn="auto" hangingPunct="1">
              <a:spcBef>
                <a:spcPts val="324"/>
              </a:spcBef>
              <a:spcAft>
                <a:spcPts val="0"/>
              </a:spcAft>
              <a:defRPr/>
            </a:pPr>
            <a:r>
              <a:rPr lang="en-US" sz="2400" dirty="0" smtClean="0"/>
              <a:t>Attach T2 as the root’s right </a:t>
            </a:r>
            <a:r>
              <a:rPr lang="en-US" sz="2400" dirty="0" err="1" smtClean="0"/>
              <a:t>subtree</a:t>
            </a:r>
            <a:endParaRPr lang="en-US" sz="2400" dirty="0" smtClean="0"/>
          </a:p>
          <a:p>
            <a:pPr marL="736092" lvl="1" indent="-342900" eaLnBrk="1" fontAlgn="auto" hangingPunct="1">
              <a:spcBef>
                <a:spcPts val="324"/>
              </a:spcBef>
              <a:spcAft>
                <a:spcPts val="0"/>
              </a:spcAft>
              <a:defRPr/>
            </a:pPr>
            <a:r>
              <a:rPr lang="en-US" sz="2400" dirty="0" smtClean="0"/>
              <a:t>Remove the root</a:t>
            </a:r>
            <a:br>
              <a:rPr lang="en-US" sz="2400" dirty="0" smtClean="0"/>
            </a:br>
            <a:endParaRPr lang="en-US" sz="2400" dirty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800" dirty="0" smtClean="0"/>
              <a:t>Used for set union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Each set in its own </a:t>
            </a:r>
            <a:r>
              <a:rPr lang="en-US" dirty="0" err="1" smtClean="0"/>
              <a:t>treap</a:t>
            </a:r>
            <a:endParaRPr lang="en-US" dirty="0" smtClean="0"/>
          </a:p>
          <a:p>
            <a:pPr marL="457200" lvl="1" indent="0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None/>
              <a:defRPr/>
            </a:pPr>
            <a:endParaRPr lang="en-US" dirty="0" smtClean="0"/>
          </a:p>
        </p:txBody>
      </p:sp>
      <p:sp>
        <p:nvSpPr>
          <p:cNvPr id="2969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2970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2970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A3083DD8-B6A6-4A7B-A6AD-847601FE8E74}" type="slidenum">
              <a:rPr lang="en-US" smtClean="0"/>
              <a:pPr eaLnBrk="1" hangingPunct="1"/>
              <a:t>20</a:t>
            </a:fld>
            <a:endParaRPr lang="en-US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/>
              <a:t>Treaps</a:t>
            </a:r>
            <a:r>
              <a:rPr lang="en-US" dirty="0" smtClean="0"/>
              <a:t> and Set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Date Placeholder 9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30723" name="Footer Placeholder 10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30724" name="Slide Number Placeholder 1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218E935F-495E-44BC-A753-A8A87726BD61}" type="slidenum">
              <a:rPr lang="en-US" smtClean="0"/>
              <a:pPr eaLnBrk="1" hangingPunct="1"/>
              <a:t>21</a:t>
            </a:fld>
            <a:endParaRPr lang="en-US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Merge Example</a:t>
            </a:r>
            <a:endParaRPr lang="en-US" dirty="0"/>
          </a:p>
        </p:txBody>
      </p:sp>
      <p:pic>
        <p:nvPicPr>
          <p:cNvPr id="3072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371600"/>
            <a:ext cx="3092450" cy="1881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252788"/>
            <a:ext cx="5791200" cy="2894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28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371600"/>
            <a:ext cx="2706688" cy="1881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Date Placeholder 4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31747" name="Footer Placeholder 5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31748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9891C6BE-1677-41F2-80B6-AD77BA3AAAB1}" type="slidenum">
              <a:rPr lang="en-US" smtClean="0"/>
              <a:pPr eaLnBrk="1" hangingPunct="1"/>
              <a:t>22</a:t>
            </a:fld>
            <a:endParaRPr lang="en-US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Merge Result</a:t>
            </a:r>
            <a:endParaRPr lang="en-US" dirty="0"/>
          </a:p>
        </p:txBody>
      </p:sp>
      <p:pic>
        <p:nvPicPr>
          <p:cNvPr id="317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05000"/>
            <a:ext cx="7467600" cy="4027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25963"/>
          </a:xfrm>
        </p:spPr>
        <p:txBody>
          <a:bodyPr>
            <a:normAutofit lnSpcReduction="100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800" dirty="0"/>
              <a:t>To divide a set of objects into subsets based on a key, K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2400" dirty="0" smtClean="0"/>
              <a:t>Insert all of the objects into a </a:t>
            </a:r>
            <a:r>
              <a:rPr lang="en-US" sz="2400" dirty="0" err="1" smtClean="0"/>
              <a:t>treap</a:t>
            </a:r>
            <a:endParaRPr lang="en-US" sz="2400" dirty="0" smtClean="0"/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z="2400" dirty="0" smtClean="0"/>
              <a:t>Insert K with priority of </a:t>
            </a:r>
            <a:r>
              <a:rPr lang="en-US" sz="2400" dirty="0" err="1" smtClean="0"/>
              <a:t>Integer.MIN_VALUE</a:t>
            </a:r>
            <a:endParaRPr lang="en-US" sz="2000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800" dirty="0" smtClean="0"/>
              <a:t>Because K has the smallest possible priority value, the heap ordering will force K to become the root of the </a:t>
            </a:r>
            <a:r>
              <a:rPr lang="en-US" sz="2800" dirty="0" err="1" smtClean="0"/>
              <a:t>treap</a:t>
            </a:r>
            <a:endParaRPr lang="en-US" sz="1800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z="2800" dirty="0" smtClean="0"/>
              <a:t>Because of the BST ordering, the left </a:t>
            </a:r>
            <a:r>
              <a:rPr lang="en-US" sz="2800" dirty="0" err="1" smtClean="0"/>
              <a:t>subtree</a:t>
            </a:r>
            <a:r>
              <a:rPr lang="en-US" sz="2800" dirty="0" smtClean="0"/>
              <a:t> of K will contain all objects “less than” K and the right </a:t>
            </a:r>
            <a:r>
              <a:rPr lang="en-US" sz="2800" dirty="0" err="1" smtClean="0"/>
              <a:t>subtree</a:t>
            </a:r>
            <a:r>
              <a:rPr lang="en-US" sz="2800" dirty="0" smtClean="0"/>
              <a:t> will contain all objects “greater than” K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sz="2800" dirty="0"/>
          </a:p>
        </p:txBody>
      </p:sp>
      <p:sp>
        <p:nvSpPr>
          <p:cNvPr id="32771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32772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3277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6942DA46-63DB-4269-BC6F-B98799A0C57F}" type="slidenum">
              <a:rPr lang="en-US" smtClean="0"/>
              <a:pPr eaLnBrk="1" hangingPunct="1"/>
              <a:t>23</a:t>
            </a:fld>
            <a:endParaRPr lang="en-US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/>
              <a:t>Treaps</a:t>
            </a:r>
            <a:r>
              <a:rPr lang="en-US" dirty="0" smtClean="0"/>
              <a:t> and Subset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Insert the characters</a:t>
            </a:r>
            <a:br>
              <a:rPr lang="en-US" dirty="0" smtClean="0"/>
            </a:br>
            <a:r>
              <a:rPr lang="en-US" dirty="0" smtClean="0"/>
              <a:t>	K, F, P, M, N , L , G </a:t>
            </a:r>
            <a:br>
              <a:rPr lang="en-US" dirty="0" smtClean="0"/>
            </a:br>
            <a:r>
              <a:rPr lang="en-US" dirty="0" smtClean="0"/>
              <a:t>into an empty </a:t>
            </a:r>
            <a:r>
              <a:rPr lang="en-US" dirty="0" err="1" smtClean="0"/>
              <a:t>treap</a:t>
            </a:r>
            <a:r>
              <a:rPr lang="en-US" dirty="0"/>
              <a:t> </a:t>
            </a:r>
            <a:r>
              <a:rPr lang="en-US" dirty="0" smtClean="0"/>
              <a:t>with priorities</a:t>
            </a:r>
            <a:br>
              <a:rPr lang="en-US" dirty="0" smtClean="0"/>
            </a:br>
            <a:r>
              <a:rPr lang="en-US" dirty="0" smtClean="0"/>
              <a:t>	17, 22, 29, 10, 15, 26, 13 respectively.</a:t>
            </a:r>
          </a:p>
          <a:p>
            <a:pPr marL="0" indent="0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/>
          </a:p>
        </p:txBody>
      </p:sp>
      <p:sp>
        <p:nvSpPr>
          <p:cNvPr id="33795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33796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33797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9697AF62-2B51-4B67-8FBF-50120B4A0BC6}" type="slidenum">
              <a:rPr lang="en-US" smtClean="0"/>
              <a:pPr eaLnBrk="1" hangingPunct="1"/>
              <a:t>24</a:t>
            </a:fld>
            <a:endParaRPr lang="en-US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Exercis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34819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3482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31DA41AD-CB81-45E0-9AEB-169C6A93684A}" type="slidenum">
              <a:rPr lang="en-US" smtClean="0"/>
              <a:pPr eaLnBrk="1" hangingPunct="1"/>
              <a:t>25</a:t>
            </a:fld>
            <a:endParaRPr lang="en-US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Exercise Solution</a:t>
            </a:r>
            <a:endParaRPr lang="en-US" dirty="0"/>
          </a:p>
        </p:txBody>
      </p:sp>
      <p:pic>
        <p:nvPicPr>
          <p:cNvPr id="348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139950"/>
            <a:ext cx="6705600" cy="401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 rtlCol="0">
            <a:normAutofit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/>
              <a:t>First introduced in 1989 by </a:t>
            </a:r>
            <a:r>
              <a:rPr lang="en-US" dirty="0" smtClean="0"/>
              <a:t>Aragon and Seidel</a:t>
            </a:r>
          </a:p>
          <a:p>
            <a:pPr marL="651066" lvl="1" indent="-285750" eaLnBrk="1" fontAlgn="auto" hangingPunct="1">
              <a:spcAft>
                <a:spcPts val="0"/>
              </a:spcAft>
              <a:defRPr/>
            </a:pPr>
            <a:r>
              <a:rPr lang="en-US" sz="1800" dirty="0" smtClean="0"/>
              <a:t>http</a:t>
            </a:r>
            <a:r>
              <a:rPr lang="en-US" sz="1800" dirty="0"/>
              <a:t>://people.ischool.berkeley.edu/~aragon/pubs/rst89.pdf</a:t>
            </a:r>
            <a:endParaRPr lang="en-US" sz="1800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Randomized Binary Search Tree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A combination of a binary search tree and a min binary heap (a “tree - heap”)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Each node contains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Data / Key (comparable)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Priority (random integer)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Left, right child reference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Nodes are in BST order by data/key </a:t>
            </a:r>
            <a:r>
              <a:rPr lang="en-US" b="1" u="sng" dirty="0" smtClean="0"/>
              <a:t>and</a:t>
            </a:r>
            <a:r>
              <a:rPr lang="en-US" dirty="0" smtClean="0"/>
              <a:t> in min binary heap order by priority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 smtClean="0"/>
          </a:p>
        </p:txBody>
      </p:sp>
      <p:sp>
        <p:nvSpPr>
          <p:cNvPr id="11267" name="Date Placeholder 1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11268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11269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D11D3FF9-DA16-4C36-8507-E2854EA23F1D}" type="slidenum">
              <a:rPr lang="en-US" smtClean="0"/>
              <a:pPr eaLnBrk="1" hangingPunct="1"/>
              <a:t>3</a:t>
            </a:fld>
            <a:endParaRPr lang="en-US" smtClean="0"/>
          </a:p>
        </p:txBody>
      </p:sp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/>
              <a:t>Treaps</a:t>
            </a:r>
            <a:r>
              <a:rPr lang="en-US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Content Placeholder 1"/>
          <p:cNvSpPr>
            <a:spLocks noGrp="1"/>
          </p:cNvSpPr>
          <p:nvPr>
            <p:ph idx="1"/>
          </p:nvPr>
        </p:nvSpPr>
        <p:spPr>
          <a:xfrm>
            <a:off x="457200" y="1481138"/>
            <a:ext cx="8610600" cy="4525962"/>
          </a:xfrm>
        </p:spPr>
        <p:txBody>
          <a:bodyPr/>
          <a:lstStyle/>
          <a:p>
            <a:pPr eaLnBrk="1" hangingPunct="1"/>
            <a:r>
              <a:rPr lang="en-US" dirty="0" smtClean="0"/>
              <a:t>High probability of O( </a:t>
            </a:r>
            <a:r>
              <a:rPr lang="en-US" dirty="0" err="1" smtClean="0"/>
              <a:t>lg</a:t>
            </a:r>
            <a:r>
              <a:rPr lang="en-US" dirty="0" smtClean="0"/>
              <a:t> N ) performance for any set of input</a:t>
            </a:r>
          </a:p>
          <a:p>
            <a:pPr lvl="1" eaLnBrk="1" hangingPunct="1"/>
            <a:r>
              <a:rPr lang="en-US" dirty="0" smtClean="0"/>
              <a:t>Priorities are chosen randomly when node is inserted</a:t>
            </a:r>
          </a:p>
          <a:p>
            <a:pPr lvl="1" eaLnBrk="1" hangingPunct="1"/>
            <a:r>
              <a:rPr lang="en-US" dirty="0" smtClean="0"/>
              <a:t>High probability </a:t>
            </a:r>
            <a:r>
              <a:rPr lang="en-US" smtClean="0"/>
              <a:t>of avoiding O</a:t>
            </a:r>
            <a:r>
              <a:rPr lang="en-US" dirty="0" smtClean="0"/>
              <a:t>( N ) operation that can occur in splay trees</a:t>
            </a:r>
          </a:p>
          <a:p>
            <a:pPr eaLnBrk="1" hangingPunct="1"/>
            <a:r>
              <a:rPr lang="en-US" dirty="0" smtClean="0"/>
              <a:t>Code is less complex than Red-Black trees</a:t>
            </a:r>
          </a:p>
          <a:p>
            <a:pPr lvl="1" eaLnBrk="1" hangingPunct="1"/>
            <a:r>
              <a:rPr lang="en-US" dirty="0" smtClean="0"/>
              <a:t>Perhaps the simplest of BSTs that try to improve performance</a:t>
            </a:r>
          </a:p>
          <a:p>
            <a:pPr lvl="1" eaLnBrk="1" hangingPunct="1"/>
            <a:r>
              <a:rPr lang="en-US" dirty="0" smtClean="0"/>
              <a:t>Priorities don’t have to be updated to keep tree balanced (unlike colors in RB Tree)</a:t>
            </a:r>
          </a:p>
          <a:p>
            <a:pPr lvl="1" eaLnBrk="1" hangingPunct="1"/>
            <a:r>
              <a:rPr lang="en-US" dirty="0" smtClean="0"/>
              <a:t>Non-recursive implementation possible</a:t>
            </a:r>
          </a:p>
          <a:p>
            <a:pPr lvl="1" eaLnBrk="1" hangingPunct="1"/>
            <a:endParaRPr lang="en-US" dirty="0" smtClean="0"/>
          </a:p>
          <a:p>
            <a:pPr lvl="1" eaLnBrk="1" hangingPunct="1"/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Why </a:t>
            </a:r>
            <a:r>
              <a:rPr lang="en-US" dirty="0" err="1" smtClean="0"/>
              <a:t>Treaps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12292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12293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1229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4A1BCC79-ABDE-497E-BAA2-6FE45AAB125B}" type="slidenum">
              <a:rPr lang="en-US" smtClean="0"/>
              <a:pPr eaLnBrk="1" hangingPunct="1"/>
              <a:t>4</a:t>
            </a:fld>
            <a:endParaRPr lang="en-US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1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13315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32F87167-B4F8-48CA-AB6F-DED45DAF2A4B}" type="slidenum">
              <a:rPr lang="en-US" smtClean="0"/>
              <a:pPr eaLnBrk="1" hangingPunct="1"/>
              <a:t>5</a:t>
            </a:fld>
            <a:endParaRPr lang="en-US" smtClean="0"/>
          </a:p>
        </p:txBody>
      </p:sp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A treap example</a:t>
            </a:r>
          </a:p>
        </p:txBody>
      </p:sp>
      <p:pic>
        <p:nvPicPr>
          <p:cNvPr id="1331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600200"/>
            <a:ext cx="8080375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Based on original algorithm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private </a:t>
            </a:r>
            <a:r>
              <a:rPr lang="en-US" dirty="0" err="1" smtClean="0"/>
              <a:t>TreapNode</a:t>
            </a:r>
            <a:r>
              <a:rPr lang="en-US" dirty="0" smtClean="0"/>
              <a:t> class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Use RNG to assign priorities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static in </a:t>
            </a:r>
            <a:r>
              <a:rPr lang="en-US" dirty="0" err="1" smtClean="0"/>
              <a:t>TreapNode</a:t>
            </a:r>
            <a:r>
              <a:rPr lang="en-US" dirty="0" smtClean="0"/>
              <a:t> class</a:t>
            </a:r>
          </a:p>
          <a:p>
            <a:pPr marL="859536" lvl="2" eaLnBrk="1" fontAlgn="auto" hangingPunct="1"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 smtClean="0"/>
              <a:t>The same RNG used by all </a:t>
            </a:r>
            <a:r>
              <a:rPr lang="en-US" dirty="0" err="1" smtClean="0"/>
              <a:t>TreapNodes</a:t>
            </a: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err="1" smtClean="0"/>
              <a:t>nullNode</a:t>
            </a:r>
            <a:endParaRPr lang="en-US" dirty="0" smtClean="0"/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What would ordinarily be null references now refer to </a:t>
            </a:r>
            <a:r>
              <a:rPr lang="en-US" dirty="0" err="1" smtClean="0"/>
              <a:t>nullNode</a:t>
            </a:r>
            <a:endParaRPr lang="en-US" dirty="0" smtClean="0"/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Every node has two children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err="1" smtClean="0"/>
              <a:t>nullNode’s</a:t>
            </a:r>
            <a:r>
              <a:rPr lang="en-US" dirty="0" smtClean="0"/>
              <a:t> children refer back to </a:t>
            </a:r>
            <a:r>
              <a:rPr lang="en-US" dirty="0" err="1" smtClean="0"/>
              <a:t>nullNode</a:t>
            </a:r>
            <a:endParaRPr lang="en-US" dirty="0" smtClean="0"/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Priority is </a:t>
            </a:r>
            <a:r>
              <a:rPr lang="en-US" dirty="0" err="1" smtClean="0"/>
              <a:t>Integer.MAX_VALUE</a:t>
            </a:r>
            <a:endParaRPr lang="en-US" dirty="0" smtClean="0"/>
          </a:p>
        </p:txBody>
      </p:sp>
      <p:sp>
        <p:nvSpPr>
          <p:cNvPr id="14339" name="Date Placeholder 1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14340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1434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843362FA-5864-404C-96BC-36CF74A56F3F}" type="slidenum">
              <a:rPr lang="en-US" smtClean="0"/>
              <a:pPr eaLnBrk="1" hangingPunct="1"/>
              <a:t>6</a:t>
            </a:fld>
            <a:endParaRPr lang="en-US" smtClean="0"/>
          </a:p>
        </p:txBody>
      </p:sp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Author’s </a:t>
            </a:r>
            <a:r>
              <a:rPr lang="en-US" dirty="0" err="1" smtClean="0"/>
              <a:t>Treap</a:t>
            </a:r>
            <a:r>
              <a:rPr lang="en-US" dirty="0" smtClean="0"/>
              <a:t> 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Date Placeholder 1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15363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02F56B3E-51F1-46F3-BD4B-57E1B7CD10C7}" type="slidenum">
              <a:rPr lang="en-US" smtClean="0"/>
              <a:pPr eaLnBrk="1" hangingPunct="1"/>
              <a:t>7</a:t>
            </a:fld>
            <a:endParaRPr lang="en-US" smtClean="0"/>
          </a:p>
        </p:txBody>
      </p:sp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/>
              <a:t>Treap</a:t>
            </a:r>
            <a:r>
              <a:rPr lang="en-US" dirty="0" smtClean="0"/>
              <a:t> Node</a:t>
            </a:r>
          </a:p>
        </p:txBody>
      </p:sp>
      <p:sp>
        <p:nvSpPr>
          <p:cNvPr id="15366" name="TextBox 3"/>
          <p:cNvSpPr txBox="1">
            <a:spLocks noChangeArrowheads="1"/>
          </p:cNvSpPr>
          <p:nvPr/>
        </p:nvSpPr>
        <p:spPr bwMode="auto">
          <a:xfrm>
            <a:off x="1187450" y="1295400"/>
            <a:ext cx="7848600" cy="5262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z="1400" dirty="0">
                <a:latin typeface="Courier New" pitchFamily="49" charset="0"/>
                <a:cs typeface="Courier New" pitchFamily="49" charset="0"/>
              </a:rPr>
              <a:t>import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java.util.Random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/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eaLnBrk="1" hangingPunct="1"/>
            <a:r>
              <a:rPr lang="en-US" sz="1400" dirty="0"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Treap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extends Comparable&lt;? super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&gt; {</a:t>
            </a:r>
          </a:p>
          <a:p>
            <a:pPr eaLnBrk="1" hangingPunct="1"/>
            <a:r>
              <a:rPr lang="en-US" sz="1400" dirty="0">
                <a:latin typeface="Courier New" pitchFamily="49" charset="0"/>
                <a:cs typeface="Courier New" pitchFamily="49" charset="0"/>
              </a:rPr>
              <a:t> private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static class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TreapNod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lt;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&gt;</a:t>
            </a:r>
          </a:p>
          <a:p>
            <a:pPr eaLnBrk="1" hangingPunct="1"/>
            <a:r>
              <a:rPr lang="en-US" sz="140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eaLnBrk="1" hangingPunct="1"/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		element;   // the data in the node</a:t>
            </a:r>
          </a:p>
          <a:p>
            <a:pPr eaLnBrk="1" hangingPunct="1"/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TreapNod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	right;	  // right child reference</a:t>
            </a:r>
          </a:p>
          <a:p>
            <a:pPr eaLnBrk="1" hangingPunct="1"/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TreapNod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	left;	  // left child reference</a:t>
            </a:r>
          </a:p>
          <a:p>
            <a:pPr eaLnBrk="1" hangingPunct="1"/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		  	priority;  // for balancing</a:t>
            </a:r>
          </a:p>
          <a:p>
            <a:pPr eaLnBrk="1" hangingPunct="1"/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private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static Random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randomObj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= new Random( );</a:t>
            </a:r>
          </a:p>
          <a:p>
            <a:pPr eaLnBrk="1" hangingPunct="1"/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eaLnBrk="1" hangingPunct="1"/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// constructors</a:t>
            </a:r>
          </a:p>
          <a:p>
            <a:pPr eaLnBrk="1" hangingPunct="1"/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TreapNod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x )</a:t>
            </a:r>
          </a:p>
          <a:p>
            <a:pPr eaLnBrk="1" hangingPunct="1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{</a:t>
            </a:r>
          </a:p>
          <a:p>
            <a:pPr eaLnBrk="1" hangingPunct="1"/>
            <a:r>
              <a:rPr lang="en-US" sz="1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this( x, null, null );  // used only by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Treap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constructor</a:t>
            </a:r>
          </a:p>
          <a:p>
            <a:pPr eaLnBrk="1" hangingPunct="1"/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}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	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pPr eaLnBrk="1" hangingPunct="1"/>
            <a:r>
              <a:rPr lang="en-US" sz="14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TreapNod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x,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TreapNod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l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TreapNod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&gt;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r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eaLnBrk="1" hangingPunct="1"/>
            <a:r>
              <a:rPr lang="en-US" sz="1400" dirty="0">
                <a:latin typeface="Courier New" pitchFamily="49" charset="0"/>
                <a:cs typeface="Courier New" pitchFamily="49" charset="0"/>
              </a:rPr>
              <a:t>    {</a:t>
            </a:r>
          </a:p>
          <a:p>
            <a:pPr eaLnBrk="1" hangingPunct="1"/>
            <a:r>
              <a:rPr lang="en-US" sz="1400" dirty="0">
                <a:latin typeface="Courier New" pitchFamily="49" charset="0"/>
                <a:cs typeface="Courier New" pitchFamily="49" charset="0"/>
              </a:rPr>
              <a:t>	element = x;</a:t>
            </a:r>
          </a:p>
          <a:p>
            <a:pPr eaLnBrk="1" hangingPunct="1"/>
            <a:r>
              <a:rPr lang="en-US" sz="1400" dirty="0">
                <a:latin typeface="Courier New" pitchFamily="49" charset="0"/>
                <a:cs typeface="Courier New" pitchFamily="49" charset="0"/>
              </a:rPr>
              <a:t>	left =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l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/>
            <a:r>
              <a:rPr lang="en-US" sz="1400" dirty="0">
                <a:latin typeface="Courier New" pitchFamily="49" charset="0"/>
                <a:cs typeface="Courier New" pitchFamily="49" charset="0"/>
              </a:rPr>
              <a:t>	right =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r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;	</a:t>
            </a:r>
          </a:p>
          <a:p>
            <a:pPr eaLnBrk="1" hangingPunct="1"/>
            <a:r>
              <a:rPr lang="en-US" sz="1400" dirty="0">
                <a:latin typeface="Courier New" pitchFamily="49" charset="0"/>
                <a:cs typeface="Courier New" pitchFamily="49" charset="0"/>
              </a:rPr>
              <a:t>	priority =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randomObj.nextIn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 );</a:t>
            </a:r>
          </a:p>
          <a:p>
            <a:pPr eaLnBrk="1" hangingPunct="1"/>
            <a:r>
              <a:rPr lang="en-US" sz="1400" dirty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 eaLnBrk="1" hangingPunct="1"/>
            <a:r>
              <a:rPr lang="en-US" sz="1400" dirty="0">
                <a:latin typeface="Courier New" pitchFamily="49" charset="0"/>
                <a:cs typeface="Courier New" pitchFamily="49" charset="0"/>
              </a:rPr>
              <a:t>}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Font typeface="Arial" charset="0"/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//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reap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class data members</a:t>
            </a:r>
          </a:p>
          <a:p>
            <a:pPr marL="0" indent="0" eaLnBrk="1" hangingPunct="1">
              <a:buFont typeface="Arial" charset="0"/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private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reapNod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&lt;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&gt; root;		// usual root</a:t>
            </a:r>
          </a:p>
          <a:p>
            <a:pPr marL="0" indent="0" eaLnBrk="1" hangingPunct="1">
              <a:buFont typeface="Arial" charset="0"/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private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reapNod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&lt;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&gt;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ullNod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; 	// replaces null ref</a:t>
            </a:r>
            <a:br>
              <a:rPr lang="en-US" sz="1600" dirty="0" smtClean="0">
                <a:latin typeface="Courier New" pitchFamily="49" charset="0"/>
                <a:cs typeface="Courier New" pitchFamily="49" charset="0"/>
              </a:rPr>
            </a:b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buFont typeface="Arial" charset="0"/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// Default constructor</a:t>
            </a:r>
          </a:p>
          <a:p>
            <a:pPr marL="0" indent="0" eaLnBrk="1" hangingPunct="1">
              <a:buFont typeface="Arial" charset="0"/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reap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 ) </a:t>
            </a:r>
          </a:p>
          <a:p>
            <a:pPr marL="0" indent="0" eaLnBrk="1" hangingPunct="1">
              <a:buFont typeface="Arial" charset="0"/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{</a:t>
            </a:r>
            <a:br>
              <a:rPr lang="en-US" sz="16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ullNod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= new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reapNod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&lt;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nyTyp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&gt;( null );</a:t>
            </a:r>
          </a:p>
          <a:p>
            <a:pPr marL="0" indent="0" eaLnBrk="1" hangingPunct="1">
              <a:buFont typeface="Arial" charset="0"/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ullNode.lef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ullNode.righ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ullNod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 eaLnBrk="1" hangingPunct="1">
              <a:buFont typeface="Arial" charset="0"/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ullNode.priority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teger.MAX_VALU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buFont typeface="Arial" charset="0"/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buFont typeface="Arial" charset="0"/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root =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ullNod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 eaLnBrk="1" hangingPunct="1">
              <a:buFont typeface="Arial" charset="0"/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pPr marL="0" indent="0" eaLnBrk="1" hangingPunct="1">
              <a:buFont typeface="Arial" charset="0"/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6387" name="Date Placeholder 1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16388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16389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7764200D-3ACF-4654-8DEA-1761418EDE42}" type="slidenum">
              <a:rPr lang="en-US" smtClean="0"/>
              <a:pPr eaLnBrk="1" hangingPunct="1"/>
              <a:t>8</a:t>
            </a:fld>
            <a:endParaRPr lang="en-US" smtClean="0"/>
          </a:p>
        </p:txBody>
      </p:sp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/>
              <a:t>Treap</a:t>
            </a:r>
            <a:r>
              <a:rPr lang="en-US" dirty="0" smtClean="0"/>
              <a:t> Construc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Date Placeholder 2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11/5/2011</a:t>
            </a:r>
          </a:p>
        </p:txBody>
      </p:sp>
      <p:sp>
        <p:nvSpPr>
          <p:cNvPr id="17411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mtClean="0"/>
              <a:t>CMSC 341 - Treaps</a:t>
            </a:r>
          </a:p>
        </p:txBody>
      </p:sp>
      <p:sp>
        <p:nvSpPr>
          <p:cNvPr id="17412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fld id="{64A5462A-48FE-4C70-AFF2-3D0672B8080F}" type="slidenum">
              <a:rPr lang="en-US" smtClean="0"/>
              <a:pPr eaLnBrk="1" hangingPunct="1"/>
              <a:t>9</a:t>
            </a:fld>
            <a:endParaRPr lang="en-US" smtClean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An Empty </a:t>
            </a:r>
            <a:r>
              <a:rPr lang="en-US" dirty="0" err="1" smtClean="0"/>
              <a:t>Treap</a:t>
            </a:r>
            <a:endParaRPr lang="en-US" dirty="0"/>
          </a:p>
        </p:txBody>
      </p:sp>
      <p:graphicFrame>
        <p:nvGraphicFramePr>
          <p:cNvPr id="17414" name="Object 8"/>
          <p:cNvGraphicFramePr>
            <a:graphicFrameLocks noChangeAspect="1"/>
          </p:cNvGraphicFramePr>
          <p:nvPr/>
        </p:nvGraphicFramePr>
        <p:xfrm>
          <a:off x="4114800" y="1628775"/>
          <a:ext cx="2057400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VISIO" r:id="rId3" imgW="1437132" imgH="294132" progId="Visio.Drawing.4">
                  <p:link updateAutomatic="1"/>
                </p:oleObj>
              </mc:Choice>
              <mc:Fallback>
                <p:oleObj name="VISIO" r:id="rId3" imgW="1437132" imgH="294132" progId="Visio.Drawing.4">
                  <p:link updateAutomatic="1"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628775"/>
                        <a:ext cx="2057400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Rectangle 10"/>
          <p:cNvSpPr>
            <a:spLocks noChangeArrowheads="1"/>
          </p:cNvSpPr>
          <p:nvPr/>
        </p:nvSpPr>
        <p:spPr bwMode="auto">
          <a:xfrm>
            <a:off x="915194" y="2197100"/>
            <a:ext cx="9413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3200" b="1" dirty="0"/>
              <a:t>root</a:t>
            </a:r>
            <a:endParaRPr lang="en-US" b="1" dirty="0"/>
          </a:p>
        </p:txBody>
      </p:sp>
      <p:pic>
        <p:nvPicPr>
          <p:cNvPr id="17419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060574"/>
            <a:ext cx="5943600" cy="312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560</TotalTime>
  <Words>1277</Words>
  <Application>Microsoft Office PowerPoint</Application>
  <PresentationFormat>On-screen Show (4:3)</PresentationFormat>
  <Paragraphs>332</Paragraphs>
  <Slides>25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7</vt:i4>
      </vt:variant>
      <vt:variant>
        <vt:lpstr>Slide Titles</vt:lpstr>
      </vt:variant>
      <vt:variant>
        <vt:i4>25</vt:i4>
      </vt:variant>
    </vt:vector>
  </HeadingPairs>
  <TitlesOfParts>
    <vt:vector size="33" baseType="lpstr">
      <vt:lpstr>Concourse</vt:lpstr>
      <vt:lpstr>C:\Documents and Settings\Dennis &amp; Jody\Desktop\UMBC\341\Drawing30\Drawing\~Page-1\Sheet.8</vt:lpstr>
      <vt:lpstr>C:\Documents and Settings\Dennis &amp; Jody\Desktop\UMBC\341\TreapInsert.vsd\Drawing\~Page-1\Sheet.26</vt:lpstr>
      <vt:lpstr>C:\Documents and Settings\Dennis &amp; Jody\Desktop\UMBC\341\TreapInsert.vsd\Drawing\~Page-1\Sheet.7</vt:lpstr>
      <vt:lpstr>C:\Documents and Settings\Dennis &amp; Jody\Desktop\UMBC\341\TreapRemove1.vsd\Drawing\~Page-1\Sheet.29</vt:lpstr>
      <vt:lpstr>C:\Documents and Settings\Dennis &amp; Jody\Desktop\UMBC\341\TreapRemove2.vsd\Drawing\~Page-1\Sheet.28</vt:lpstr>
      <vt:lpstr>C:\Documents and Settings\Dennis &amp; Jody\Desktop\UMBC\341\TreapRemove4.vsd\Drawing\~Page-1\Sheet.29</vt:lpstr>
      <vt:lpstr>C:\Documents and Settings\Dennis &amp; Jody\Desktop\UMBC\341\TreapRemove3.vsd\Drawing\~Page-1\Sheet.29</vt:lpstr>
      <vt:lpstr>CMSC 341</vt:lpstr>
      <vt:lpstr>BST performance revisited</vt:lpstr>
      <vt:lpstr>Treaps </vt:lpstr>
      <vt:lpstr>Why Treaps?</vt:lpstr>
      <vt:lpstr>A treap example</vt:lpstr>
      <vt:lpstr>Author’s Treap Code</vt:lpstr>
      <vt:lpstr>Treap Node</vt:lpstr>
      <vt:lpstr>Treap Constructor</vt:lpstr>
      <vt:lpstr>An Empty Treap</vt:lpstr>
      <vt:lpstr>insert( )</vt:lpstr>
      <vt:lpstr>Insert J with priority 2</vt:lpstr>
      <vt:lpstr>Remove Strategy</vt:lpstr>
      <vt:lpstr>Remove K</vt:lpstr>
      <vt:lpstr>After Rotating K with S</vt:lpstr>
      <vt:lpstr>After Rotating K with N </vt:lpstr>
      <vt:lpstr>After Rotating K with L</vt:lpstr>
      <vt:lpstr>remove( )</vt:lpstr>
      <vt:lpstr>Other Methods</vt:lpstr>
      <vt:lpstr>Treap Performance</vt:lpstr>
      <vt:lpstr>Treaps and Sets</vt:lpstr>
      <vt:lpstr>Merge Example</vt:lpstr>
      <vt:lpstr>Merge Result</vt:lpstr>
      <vt:lpstr>Treaps and Subsets</vt:lpstr>
      <vt:lpstr>Exercise</vt:lpstr>
      <vt:lpstr>Exercise Solution</vt:lpstr>
    </vt:vector>
  </TitlesOfParts>
  <Company>jhuap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SC 341</dc:title>
  <dc:creator>Dennis Frey</dc:creator>
  <cp:lastModifiedBy>Dennis Frey</cp:lastModifiedBy>
  <cp:revision>53</cp:revision>
  <dcterms:created xsi:type="dcterms:W3CDTF">2011-11-04T18:45:18Z</dcterms:created>
  <dcterms:modified xsi:type="dcterms:W3CDTF">2011-11-12T06:39:24Z</dcterms:modified>
</cp:coreProperties>
</file>